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B22F70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8.25pt" o:ole="">
            <v:imagedata r:id="rId6" o:title=""/>
          </v:shape>
          <o:OLEObject Type="Embed" ProgID="Visio.Drawing.15" ShapeID="_x0000_i1025" DrawAspect="Content" ObjectID="_1548505000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Default="00A9505C" w:rsidP="009879E6"/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lastRenderedPageBreak/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Default="004C5E45" w:rsidP="004C5E45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Questions:</w:t>
      </w:r>
    </w:p>
    <w:p w:rsidR="004C5E45" w:rsidRDefault="004C5E45" w:rsidP="004C5E45">
      <w:r>
        <w:t xml:space="preserve">What change is required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A37EEC" w:rsidRPr="00685F33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</w:t>
      </w:r>
      <w:r>
        <w:rPr>
          <w:b/>
          <w:sz w:val="28"/>
          <w:szCs w:val="28"/>
          <w:u w:val="single"/>
        </w:rPr>
        <w:t>3</w:t>
      </w:r>
    </w:p>
    <w:p w:rsidR="00A37EEC" w:rsidRPr="009E3814" w:rsidRDefault="00A37EEC" w:rsidP="00A37EEC">
      <w:pPr>
        <w:rPr>
          <w:color w:val="FF0000"/>
        </w:rPr>
      </w:pPr>
      <w:bookmarkStart w:id="0" w:name="_GoBack"/>
      <w:bookmarkEnd w:id="0"/>
    </w:p>
    <w:sectPr w:rsidR="00A37EEC" w:rsidRPr="009E381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D0993"/>
    <w:rsid w:val="00256031"/>
    <w:rsid w:val="004C5E45"/>
    <w:rsid w:val="00592526"/>
    <w:rsid w:val="00685F33"/>
    <w:rsid w:val="008373E5"/>
    <w:rsid w:val="009879E6"/>
    <w:rsid w:val="009D4910"/>
    <w:rsid w:val="009E3814"/>
    <w:rsid w:val="00A37EEC"/>
    <w:rsid w:val="00A9505C"/>
    <w:rsid w:val="00AB0ACE"/>
    <w:rsid w:val="00B22F70"/>
    <w:rsid w:val="00DD2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07</TotalTime>
  <Pages>1</Pages>
  <Words>234</Words>
  <Characters>133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12</cp:revision>
  <dcterms:created xsi:type="dcterms:W3CDTF">2017-01-16T14:04:00Z</dcterms:created>
  <dcterms:modified xsi:type="dcterms:W3CDTF">2017-02-13T15:30:00Z</dcterms:modified>
</cp:coreProperties>
</file>